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0D0C94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47E7D3A" wp14:editId="4396F076">
                <wp:simplePos x="0" y="0"/>
                <wp:positionH relativeFrom="margin">
                  <wp:posOffset>-635</wp:posOffset>
                </wp:positionH>
                <wp:positionV relativeFrom="paragraph">
                  <wp:posOffset>5495925</wp:posOffset>
                </wp:positionV>
                <wp:extent cx="1038225" cy="529590"/>
                <wp:effectExtent l="0" t="0" r="9525" b="381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8225" cy="529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0D0C94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SERİNHİSAR MYO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47E7D3A" id="_x0000_t202" coordsize="21600,21600" o:spt="202" path="m,l,21600r21600,l21600,xe">
                <v:stroke joinstyle="miter"/>
                <v:path gradientshapeok="t" o:connecttype="rect"/>
              </v:shapetype>
              <v:shape id="Text Box 99" o:spid="_x0000_s1026" type="#_x0000_t202" style="position:absolute;margin-left:-.05pt;margin-top:432.75pt;width:81.75pt;height:41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" stroked="f">
                <v:textbox style="mso-fit-shape-to-text:t">
                  <w:txbxContent>
                    <w:p w:rsidR="006A1565" w:rsidRPr="00020509" w:rsidRDefault="000D0C94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SERİNHİSAR MYO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B1281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DADB0AF" wp14:editId="2B5FED3C">
                <wp:simplePos x="0" y="0"/>
                <wp:positionH relativeFrom="margin">
                  <wp:posOffset>4639945</wp:posOffset>
                </wp:positionH>
                <wp:positionV relativeFrom="paragraph">
                  <wp:posOffset>2312670</wp:posOffset>
                </wp:positionV>
                <wp:extent cx="1695450" cy="361315"/>
                <wp:effectExtent l="0" t="0" r="0" b="63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öküman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ADB0AF" id="Text Box 104" o:spid="_x0000_s1027" type="#_x0000_t202" style="position:absolute;margin-left:365.35pt;margin-top:182.1pt;width:133.5pt;height:28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" stroked="f">
                <v:textbox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Döküman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B1281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A1CF176" wp14:editId="63680D76">
                <wp:simplePos x="0" y="0"/>
                <wp:positionH relativeFrom="margin">
                  <wp:posOffset>-635</wp:posOffset>
                </wp:positionH>
                <wp:positionV relativeFrom="paragraph">
                  <wp:posOffset>4508282</wp:posOffset>
                </wp:positionV>
                <wp:extent cx="1028700" cy="529590"/>
                <wp:effectExtent l="0" t="0" r="0" b="381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529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1CF176" id="Text Box 101" o:spid="_x0000_s1028" type="#_x0000_t202" style="position:absolute;margin-left:-.05pt;margin-top:355pt;width:81pt;height:41.7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" stroked="f">
                <v:textbox style="mso-fit-shape-to-text:t"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B1281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9D960A7" wp14:editId="135DB904">
                <wp:simplePos x="0" y="0"/>
                <wp:positionH relativeFrom="margin">
                  <wp:posOffset>-635</wp:posOffset>
                </wp:positionH>
                <wp:positionV relativeFrom="paragraph">
                  <wp:posOffset>3636645</wp:posOffset>
                </wp:positionV>
                <wp:extent cx="962025" cy="354330"/>
                <wp:effectExtent l="0" t="0" r="9525" b="762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54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2B1281" w:rsidRDefault="002B1281" w:rsidP="002B1281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2B1281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D960A7" id="Text Box 97" o:spid="_x0000_s1029" type="#_x0000_t202" style="position:absolute;margin-left:-.05pt;margin-top:286.35pt;width:75.75pt;height:27.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" stroked="f">
                <v:textbox>
                  <w:txbxContent>
                    <w:p w:rsidR="002B1281" w:rsidRPr="002B1281" w:rsidRDefault="002B1281" w:rsidP="002B1281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2B1281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B1281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0D8F99D6" wp14:editId="590D4FE0">
                <wp:simplePos x="0" y="0"/>
                <wp:positionH relativeFrom="margin">
                  <wp:posOffset>-635</wp:posOffset>
                </wp:positionH>
                <wp:positionV relativeFrom="paragraph">
                  <wp:posOffset>3152140</wp:posOffset>
                </wp:positionV>
                <wp:extent cx="962025" cy="40894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8F99D6" id="Text Box 96" o:spid="_x0000_s1030" type="#_x0000_t202" style="position:absolute;margin-left:-.05pt;margin-top:248.2pt;width:75.75pt;height:32.2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kQ6hQ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" stroked="f">
                <v:textbox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B1281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EBE39DC" wp14:editId="12BEA5EF">
                <wp:simplePos x="0" y="0"/>
                <wp:positionH relativeFrom="margin">
                  <wp:posOffset>-635</wp:posOffset>
                </wp:positionH>
                <wp:positionV relativeFrom="paragraph">
                  <wp:posOffset>2360930</wp:posOffset>
                </wp:positionV>
                <wp:extent cx="962025" cy="436245"/>
                <wp:effectExtent l="0" t="0" r="9525" b="190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36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2B1281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BE39DC" id="Text Box 95" o:spid="_x0000_s1031" type="#_x0000_t202" style="position:absolute;margin-left:-.05pt;margin-top:185.9pt;width:75.75pt;height:34.3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" stroked="f">
                <v:textbox>
                  <w:txbxContent>
                    <w:p w:rsidR="00020509" w:rsidRPr="00020509" w:rsidRDefault="002B1281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A7B0D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6F082CA" wp14:editId="43D6455E">
                <wp:simplePos x="0" y="0"/>
                <wp:positionH relativeFrom="margin">
                  <wp:posOffset>-635</wp:posOffset>
                </wp:positionH>
                <wp:positionV relativeFrom="paragraph">
                  <wp:posOffset>1869440</wp:posOffset>
                </wp:positionV>
                <wp:extent cx="962025" cy="360680"/>
                <wp:effectExtent l="0" t="0" r="9525" b="127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06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5A7B0D" w:rsidRDefault="005A7B0D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5A7B0D">
                              <w:rPr>
                                <w:b/>
                                <w:bCs/>
                                <w:sz w:val="18"/>
                              </w:rPr>
                              <w:t>BÖLÜM BAŞKANLIĞ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082CA" id="Text Box 94" o:spid="_x0000_s1032" type="#_x0000_t202" style="position:absolute;margin-left:-.05pt;margin-top:147.2pt;width:75.75pt;height:28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" stroked="f">
                <v:textbox>
                  <w:txbxContent>
                    <w:p w:rsidR="006A1565" w:rsidRPr="005A7B0D" w:rsidRDefault="005A7B0D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5A7B0D">
                        <w:rPr>
                          <w:b/>
                          <w:bCs/>
                          <w:sz w:val="18"/>
                        </w:rPr>
                        <w:t>BÖLÜM BAŞKANLIĞ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A7B0D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E2FF3A7" wp14:editId="60A3129A">
                <wp:simplePos x="0" y="0"/>
                <wp:positionH relativeFrom="margin">
                  <wp:posOffset>-635</wp:posOffset>
                </wp:positionH>
                <wp:positionV relativeFrom="paragraph">
                  <wp:posOffset>1036955</wp:posOffset>
                </wp:positionV>
                <wp:extent cx="962025" cy="46355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3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5A7B0D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2FF3A7" id="Metin Kutusu 2" o:spid="_x0000_s1033" type="#_x0000_t202" style="position:absolute;margin-left:-.05pt;margin-top:81.65pt;width:75.75pt;height:36.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" stroked="f">
                <v:textbox>
                  <w:txbxContent>
                    <w:p w:rsidR="00020509" w:rsidRPr="00020509" w:rsidRDefault="005A7B0D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F09D9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5.25pt;margin-top:22.55pt;width:252.55pt;height:351.8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5091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B0D7BFA" wp14:editId="7F5A2472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2337" w:rsidRPr="00020509" w:rsidRDefault="00AF2337" w:rsidP="00AF233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öküman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0D7BFA" id="Text Box 109" o:spid="_x0000_s1034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zX8hA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" stroked="f">
                <v:textbox style="mso-fit-shape-to-text:t">
                  <w:txbxContent>
                    <w:p w:rsidR="00AF2337" w:rsidRPr="00020509" w:rsidRDefault="00AF2337" w:rsidP="00AF2337">
                      <w:pPr>
                        <w:rPr>
                          <w:b/>
                          <w:bCs/>
                          <w:sz w:val="20"/>
                        </w:rPr>
                      </w:pP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Döküman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03528B8" wp14:editId="5267E5B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AF233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öküman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3528B8" id="Text Box 108" o:spid="_x0000_s1035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pkhAIAABoFAAAOAAAAZHJzL2Uyb0RvYy54bWysVNuO0zAQfUfiHyy/d3MhaZuo6WovBCEt&#10;F2mXD3Bjp7FwbGO7TRbEvzN22m5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Lci&#10;SbP4Oi1m9Xy5mGV1ls+KRbycxUlxXczjrMhu6+8+wSQrO04pk3dcsqMIk+zvSD6MwySfIEM0VLjI&#10;03yi6I9FxuH5XZE9dzCTgvcVXp6cSOmJfS0plE1KR7iY1tHP6YcuQw+O39CVIAPP/KQBN27GSXKB&#10;Qa+RjaKPIAyjgDegGC4UWHTKfMVogOGssP2yI4ZhJN5KEFeRZJmf5rDJ8kUKG3Nu2ZxbiGwAqsIO&#10;o2l546YbYKcN33YQ6SjnKxBkzYNWnrI6yBgGMBR1uCz8hJ/vg9fTlbb+A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X&#10;FzpkhAIAABo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AF233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Döküman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6E3C91C" wp14:editId="1BA72325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E3C91C" id="Text Box 107" o:spid="_x0000_s1036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pM6hQ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IvEa2Wr2CMIwGngDiuFCgUWjzVeMehjOAtsve2o4RvKtAnFlCSF+msOGTOcpbMylZXtpoaoCqAI7&#10;jMblxo03wL4zYtdApJOcb0CQpQhaecrqKGMYwFDU8bLwE365D15PV9rqB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+JKTOoUCAAAa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75FC1289" wp14:editId="626018A4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FC1289" id="Text Box 106" o:spid="_x0000_s1037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s3hhgIAABo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Rsml&#10;J3ltFX0CYRgFvAHFcKHAolXmC0Y9DGeJ7ec9MQwj8UaCuPIky/w0h002naewMZeW7aWFyBqgSuww&#10;GpcbN94Ae234roVIJznfgiArHrTilTtmdZQxDGAo6nhZ+Am/3AevH1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B5ls3hhgIAABo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B9E239F" wp14:editId="1CC94EA6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9E239F" id="Text Box 105" o:spid="_x0000_s1038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dYIJchQIAABs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1DAFF82" wp14:editId="798909D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DAFF82" id="Text Box 100" o:spid="_x0000_s1039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ICg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z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ISAoI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592BE67" wp14:editId="199F69B6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92BE67" id="Text Box 98" o:spid="_x0000_s1040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YSthg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m&#10;R3VtNHsEXVgNvAH58JrApNP2C0YDdGaN3ecdsRwj+UaBtsqsKEIrx0UxX+awsOeWzbmFKApQNfYY&#10;TdMbP7X/zlix7eCmo5pfgh4bEbUShDtFdVAxdF9M6vBShPY+X0evH+/Z+js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KWErY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2"/>
        <w:gridCol w:w="1172"/>
        <w:gridCol w:w="624"/>
        <w:gridCol w:w="638"/>
        <w:gridCol w:w="638"/>
        <w:gridCol w:w="638"/>
        <w:gridCol w:w="638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C45E8E">
            <w:pPr>
              <w:rPr>
                <w:sz w:val="20"/>
              </w:rPr>
            </w:pPr>
            <w:proofErr w:type="gramStart"/>
            <w:r w:rsidRPr="000D0C94">
              <w:rPr>
                <w:color w:val="FF0000"/>
                <w:sz w:val="20"/>
              </w:rPr>
              <w:t>SD.</w:t>
            </w:r>
            <w:r w:rsidR="004F09D9">
              <w:rPr>
                <w:color w:val="FF0000"/>
                <w:sz w:val="20"/>
              </w:rPr>
              <w:t>SMYO</w:t>
            </w:r>
            <w:proofErr w:type="gramEnd"/>
            <w:r w:rsidRPr="000D0C94">
              <w:rPr>
                <w:color w:val="FF0000"/>
                <w:sz w:val="20"/>
              </w:rPr>
              <w:t>.00</w:t>
            </w:r>
            <w:r w:rsidR="00C45E8E" w:rsidRPr="000D0C94">
              <w:rPr>
                <w:color w:val="FF0000"/>
                <w:sz w:val="20"/>
              </w:rPr>
              <w:t>25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45E8E">
            <w:pPr>
              <w:rPr>
                <w:sz w:val="20"/>
              </w:rPr>
            </w:pPr>
            <w:r w:rsidRPr="00C45E8E">
              <w:rPr>
                <w:sz w:val="20"/>
              </w:rPr>
              <w:t>Öğretim Görevlisi Kadrosuna Atama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0E6AB3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2B1281">
        <w:trPr>
          <w:trHeight w:val="407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B1281">
            <w:pPr>
              <w:rPr>
                <w:sz w:val="20"/>
              </w:rPr>
            </w:pPr>
            <w:r>
              <w:rPr>
                <w:sz w:val="20"/>
              </w:rPr>
              <w:t>Öğretim Görevlilerinin Atanması</w:t>
            </w:r>
          </w:p>
        </w:tc>
      </w:tr>
      <w:tr w:rsidR="00056CC4" w:rsidRPr="00AC5EC9" w:rsidTr="002B1281">
        <w:trPr>
          <w:trHeight w:val="974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2B1281" w:rsidRPr="002B1281" w:rsidRDefault="002B1281" w:rsidP="002B1281">
            <w:pPr>
              <w:pStyle w:val="ortabalkbold"/>
              <w:spacing w:before="0" w:beforeAutospacing="0" w:after="0" w:afterAutospacing="0" w:line="240" w:lineRule="atLeast"/>
              <w:jc w:val="both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</w:t>
            </w:r>
            <w:r w:rsidR="00B45059">
              <w:rPr>
                <w:color w:val="000000"/>
                <w:sz w:val="18"/>
                <w:szCs w:val="18"/>
              </w:rPr>
              <w:t>/11/</w:t>
            </w:r>
            <w:r>
              <w:rPr>
                <w:color w:val="000000"/>
                <w:sz w:val="18"/>
                <w:szCs w:val="18"/>
              </w:rPr>
              <w:t>2018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30590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 w:rsidRPr="002B1281">
              <w:rPr>
                <w:color w:val="000000"/>
                <w:sz w:val="18"/>
                <w:szCs w:val="18"/>
              </w:rPr>
              <w:t>ÖĞRETİM ÜYESİ DIŞINDAKİ ÖĞRETİM ELEMANI KADROLARINA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2B1281">
              <w:rPr>
                <w:color w:val="000000"/>
                <w:sz w:val="18"/>
                <w:szCs w:val="18"/>
              </w:rPr>
              <w:t>YAPILACAK ATAMALARDA UYGULANACAK MERKEZİ SINAV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2B1281">
              <w:rPr>
                <w:color w:val="000000"/>
                <w:sz w:val="18"/>
                <w:szCs w:val="18"/>
              </w:rPr>
              <w:t>İLE GİRİŞ SINAVLARINA İLİŞKİN USUL VE ESASLAR</w:t>
            </w:r>
          </w:p>
          <w:p w:rsidR="002B1281" w:rsidRPr="002B1281" w:rsidRDefault="002B1281" w:rsidP="002B1281">
            <w:pPr>
              <w:pStyle w:val="ortabalkbold"/>
              <w:spacing w:before="0" w:beforeAutospacing="0" w:after="0" w:afterAutospacing="0" w:line="240" w:lineRule="atLeast"/>
              <w:jc w:val="both"/>
              <w:rPr>
                <w:color w:val="000000"/>
                <w:sz w:val="18"/>
                <w:szCs w:val="18"/>
              </w:rPr>
            </w:pPr>
            <w:r w:rsidRPr="002B1281">
              <w:rPr>
                <w:color w:val="000000"/>
                <w:sz w:val="18"/>
                <w:szCs w:val="18"/>
              </w:rPr>
              <w:t>HAKKINDA YÖNETMELİK</w:t>
            </w:r>
          </w:p>
          <w:p w:rsidR="00056CC4" w:rsidRPr="00AC5EC9" w:rsidRDefault="00056CC4" w:rsidP="002B1281">
            <w:pPr>
              <w:rPr>
                <w:sz w:val="20"/>
              </w:rPr>
            </w:pPr>
          </w:p>
        </w:tc>
      </w:tr>
      <w:tr w:rsidR="00056CC4" w:rsidRPr="00AC5EC9" w:rsidTr="002B1281">
        <w:trPr>
          <w:trHeight w:val="629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2B1281">
              <w:rPr>
                <w:sz w:val="20"/>
              </w:rPr>
              <w:t>Öğretim Görevlilerinin At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1281" w:rsidP="001333B0">
            <w:pPr>
              <w:rPr>
                <w:sz w:val="20"/>
              </w:rPr>
            </w:pPr>
            <w:r>
              <w:rPr>
                <w:sz w:val="20"/>
              </w:rPr>
              <w:t>Kadro Tahsi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4F09D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4F09D9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4F09D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4F09D9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4F09D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4F09D9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4F09D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4F09D9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4F09D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2B1281">
              <w:rPr>
                <w:sz w:val="20"/>
              </w:rPr>
              <w:t>Öğretim Görevlilerinin At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2B128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Kadro Tahsis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F09D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F09D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F09D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F09D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2B1281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2B1281">
              <w:rPr>
                <w:sz w:val="20"/>
              </w:rPr>
              <w:t>ik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1281" w:rsidP="0016461A">
            <w:pPr>
              <w:rPr>
                <w:sz w:val="20"/>
              </w:rPr>
            </w:pPr>
            <w:r>
              <w:rPr>
                <w:sz w:val="20"/>
              </w:rPr>
              <w:t>Akademisyen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1281">
            <w:pPr>
              <w:rPr>
                <w:sz w:val="20"/>
              </w:rPr>
            </w:pPr>
            <w:r>
              <w:rPr>
                <w:sz w:val="20"/>
              </w:rPr>
              <w:t>Dilekçe, Diplomalar, Eserler, Sınav Sonuç Belgeleri, Güvenlik Soruşturması, Mal Bildirim Beyannamesi, Fotoğraf, Yönetim Kurulu Kar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2B1281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2B1281">
            <w:pPr>
              <w:rPr>
                <w:sz w:val="20"/>
              </w:rPr>
            </w:pPr>
            <w:r>
              <w:rPr>
                <w:sz w:val="20"/>
              </w:rPr>
              <w:t>Rektörlük, Personel Daire Başkanlığı, Strateji Daire Başkanlığı, Bilgi İşlem Daire Başkanlığı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1236D" w:rsidRDefault="0001236D">
      <w:r>
        <w:separator/>
      </w:r>
    </w:p>
  </w:endnote>
  <w:endnote w:type="continuationSeparator" w:id="0">
    <w:p w:rsidR="0001236D" w:rsidRDefault="000123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1236D" w:rsidRDefault="0001236D">
      <w:r>
        <w:separator/>
      </w:r>
    </w:p>
  </w:footnote>
  <w:footnote w:type="continuationSeparator" w:id="0">
    <w:p w:rsidR="0001236D" w:rsidRDefault="000123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D1E90">
          <w:pPr>
            <w:pStyle w:val="stBilgi"/>
            <w:jc w:val="center"/>
            <w:rPr>
              <w:b/>
              <w:bCs/>
            </w:rPr>
          </w:pPr>
          <w:r w:rsidRPr="004D1E90">
            <w:rPr>
              <w:b/>
              <w:bCs/>
              <w:sz w:val="28"/>
            </w:rPr>
            <w:t>Öğretim Görevlisi Kadrosuna At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0D0C94" w:rsidRDefault="00C45E8E">
          <w:pPr>
            <w:pStyle w:val="stBilgi"/>
            <w:rPr>
              <w:color w:val="FF0000"/>
              <w:sz w:val="16"/>
            </w:rPr>
          </w:pPr>
          <w:proofErr w:type="gramStart"/>
          <w:r w:rsidRPr="000D0C94">
            <w:rPr>
              <w:color w:val="FF0000"/>
              <w:sz w:val="16"/>
            </w:rPr>
            <w:t>SD.</w:t>
          </w:r>
          <w:r w:rsidR="004F09D9">
            <w:rPr>
              <w:color w:val="FF0000"/>
              <w:sz w:val="16"/>
            </w:rPr>
            <w:t>SMYO</w:t>
          </w:r>
          <w:proofErr w:type="gramEnd"/>
          <w:r w:rsidRPr="000D0C94">
            <w:rPr>
              <w:color w:val="FF0000"/>
              <w:sz w:val="16"/>
            </w:rPr>
            <w:t>.002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0D0C94" w:rsidRDefault="004F09D9" w:rsidP="00C45E8E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0D0C94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0D0C94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0D0C94" w:rsidRDefault="002D4A29">
          <w:pPr>
            <w:pStyle w:val="stBilgi"/>
            <w:rPr>
              <w:color w:val="FF0000"/>
              <w:sz w:val="16"/>
            </w:rPr>
          </w:pPr>
          <w:r w:rsidRPr="000D0C94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1236D"/>
    <w:rsid w:val="00020509"/>
    <w:rsid w:val="00056CC4"/>
    <w:rsid w:val="00057042"/>
    <w:rsid w:val="00061B70"/>
    <w:rsid w:val="00067589"/>
    <w:rsid w:val="00086308"/>
    <w:rsid w:val="000D0C94"/>
    <w:rsid w:val="000E6AB3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B1281"/>
    <w:rsid w:val="002D4A29"/>
    <w:rsid w:val="004062BE"/>
    <w:rsid w:val="0041164F"/>
    <w:rsid w:val="0042678F"/>
    <w:rsid w:val="004549D5"/>
    <w:rsid w:val="0046759A"/>
    <w:rsid w:val="0049321C"/>
    <w:rsid w:val="004B0977"/>
    <w:rsid w:val="004D1E90"/>
    <w:rsid w:val="004F09D9"/>
    <w:rsid w:val="005251A0"/>
    <w:rsid w:val="00547F8C"/>
    <w:rsid w:val="00582EAA"/>
    <w:rsid w:val="005A7B0D"/>
    <w:rsid w:val="005B272D"/>
    <w:rsid w:val="00667B92"/>
    <w:rsid w:val="006853B2"/>
    <w:rsid w:val="006A1565"/>
    <w:rsid w:val="006B024B"/>
    <w:rsid w:val="00843E65"/>
    <w:rsid w:val="008B5D65"/>
    <w:rsid w:val="009919F2"/>
    <w:rsid w:val="009A362E"/>
    <w:rsid w:val="009C6A7C"/>
    <w:rsid w:val="00A252F6"/>
    <w:rsid w:val="00A41EB5"/>
    <w:rsid w:val="00A53EC5"/>
    <w:rsid w:val="00AA5D5B"/>
    <w:rsid w:val="00AC5EC9"/>
    <w:rsid w:val="00AF2337"/>
    <w:rsid w:val="00B0612E"/>
    <w:rsid w:val="00B45059"/>
    <w:rsid w:val="00C34976"/>
    <w:rsid w:val="00C45E8E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67E8F923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paragraph" w:customStyle="1" w:styleId="ortabalkbold">
    <w:name w:val="ortabalkbold"/>
    <w:basedOn w:val="Normal"/>
    <w:rsid w:val="002B1281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481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2</Pages>
  <Words>166</Words>
  <Characters>1434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0</cp:revision>
  <cp:lastPrinted>2003-08-30T09:32:00Z</cp:lastPrinted>
  <dcterms:created xsi:type="dcterms:W3CDTF">2019-10-09T12:46:00Z</dcterms:created>
  <dcterms:modified xsi:type="dcterms:W3CDTF">2021-08-26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